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106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通过提供虚假的证明资料等手段，骗取税务登记证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4800641"/>
    <w:rsid w:val="04800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7:00Z</dcterms:created>
  <dc:creator>雷昕</dc:creator>
  <cp:lastModifiedBy>雷昕</cp:lastModifiedBy>
  <dcterms:modified xsi:type="dcterms:W3CDTF">2025-03-11T01:28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